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21C7" w:rsidRDefault="008939FD">
      <w:r w:rsidRPr="008B2514">
        <w:rPr>
          <w:rFonts w:cs="Arial"/>
          <w:szCs w:val="20"/>
        </w:rPr>
        <w:object w:dxaOrig="14189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65pt;height:189.65pt" o:ole="">
            <v:imagedata r:id="rId4" o:title=""/>
          </v:shape>
          <o:OLEObject Type="Embed" ProgID="Visio.Drawing.11" ShapeID="_x0000_i1025" DrawAspect="Content" ObjectID="_1601068096" r:id="rId5"/>
        </w:object>
      </w:r>
    </w:p>
    <w:sectPr w:rsidR="00AD21C7" w:rsidSect="00AD21C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/>
  <w:rsids>
    <w:rsidRoot w:val="008939FD"/>
    <w:rsid w:val="008939FD"/>
    <w:rsid w:val="00AD21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1C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IBM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abhat</dc:creator>
  <cp:lastModifiedBy>Prabhat</cp:lastModifiedBy>
  <cp:revision>1</cp:revision>
  <dcterms:created xsi:type="dcterms:W3CDTF">2018-10-14T18:51:00Z</dcterms:created>
  <dcterms:modified xsi:type="dcterms:W3CDTF">2018-10-14T18:52:00Z</dcterms:modified>
</cp:coreProperties>
</file>